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60" r:id="rId5"/>
    <p:sldId id="259" r:id="rId6"/>
    <p:sldId id="261" r:id="rId7"/>
    <p:sldId id="262" r:id="rId8"/>
    <p:sldId id="263" r:id="rId9"/>
    <p:sldId id="264" r:id="rId10"/>
    <p:sldId id="265" r:id="rId11"/>
    <p:sldId id="266" r:id="rId12"/>
    <p:sldId id="267" r:id="rId1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546" y="1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1.04.2016</a:t>
            </a:fld>
            <a:endParaRPr lang="ru-RU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newsflash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1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>
    <p:newsflash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1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>
    <p:newsflash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1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>
    <p:newsflash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1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newsflash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1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>
    <p:newsflash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1.04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>
    <p:newsflash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1.04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>
    <p:newsflash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1.04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>
    <p:newsflash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1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>
    <p:newsflash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с одним вырезанным скругленным углом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ый треугольник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1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10" name="Полилиния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Полилиния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newsflash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21.04.2016</a:t>
            </a:fld>
            <a:endParaRPr lang="ru-RU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grpSp>
        <p:nvGrpSpPr>
          <p:cNvPr id="2" name="Группа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Полилиния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Полилиния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newsflash/>
  </p:transition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file:///G:\Semester%202nd\COMP122\Project\4.7.2016\ERD%203.30.2016.vsdx\Drawing\~Page-1\SELECTION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47664" y="1556792"/>
            <a:ext cx="5478760" cy="1296144"/>
          </a:xfrm>
        </p:spPr>
        <p:txBody>
          <a:bodyPr>
            <a:normAutofit fontScale="90000"/>
          </a:bodyPr>
          <a:lstStyle/>
          <a:p>
            <a:r>
              <a:rPr lang="en-US" sz="6000" dirty="0" smtClean="0"/>
              <a:t>Database Project</a:t>
            </a:r>
            <a:r>
              <a:rPr lang="en-US" dirty="0" smtClean="0"/>
              <a:t/>
            </a:r>
            <a:br>
              <a:rPr lang="en-US" dirty="0" smtClean="0"/>
            </a:b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220072" y="3284984"/>
            <a:ext cx="3600072" cy="3368816"/>
          </a:xfrm>
        </p:spPr>
        <p:txBody>
          <a:bodyPr/>
          <a:lstStyle/>
          <a:p>
            <a:pPr algn="l"/>
            <a:r>
              <a:rPr lang="en-US" dirty="0" smtClean="0"/>
              <a:t>Authors:</a:t>
            </a:r>
          </a:p>
          <a:p>
            <a:r>
              <a:rPr lang="en-US" dirty="0" err="1" smtClean="0"/>
              <a:t>Younghan</a:t>
            </a:r>
            <a:r>
              <a:rPr lang="en-US" dirty="0" smtClean="0"/>
              <a:t> Jo</a:t>
            </a:r>
          </a:p>
          <a:p>
            <a:r>
              <a:rPr lang="en-US" dirty="0" smtClean="0"/>
              <a:t>Junglim Kim</a:t>
            </a:r>
          </a:p>
          <a:p>
            <a:r>
              <a:rPr lang="en-US" dirty="0" err="1" smtClean="0"/>
              <a:t>Eui</a:t>
            </a:r>
            <a:r>
              <a:rPr lang="en-US" dirty="0" smtClean="0"/>
              <a:t> Yong Felix Kim</a:t>
            </a:r>
          </a:p>
          <a:p>
            <a:r>
              <a:rPr lang="en-US" dirty="0" err="1" smtClean="0"/>
              <a:t>Sandeep</a:t>
            </a:r>
            <a:r>
              <a:rPr lang="en-US" dirty="0" smtClean="0"/>
              <a:t> Singh </a:t>
            </a:r>
            <a:r>
              <a:rPr lang="en-US" dirty="0" err="1" smtClean="0"/>
              <a:t>Saini</a:t>
            </a:r>
            <a:endParaRPr lang="en-US" dirty="0" smtClean="0"/>
          </a:p>
          <a:p>
            <a:r>
              <a:rPr lang="en-US" dirty="0" err="1" smtClean="0"/>
              <a:t>Aaditya</a:t>
            </a:r>
            <a:r>
              <a:rPr lang="en-US" dirty="0" smtClean="0"/>
              <a:t> Shah</a:t>
            </a:r>
          </a:p>
          <a:p>
            <a:r>
              <a:rPr lang="en-US" dirty="0" smtClean="0"/>
              <a:t>Viktor Salnichenko</a:t>
            </a:r>
          </a:p>
          <a:p>
            <a:endParaRPr lang="ru-RU" dirty="0"/>
          </a:p>
        </p:txBody>
      </p:sp>
      <p:pic>
        <p:nvPicPr>
          <p:cNvPr id="1026" name="Picture 2" descr="G:\Semester 2nd\COMP125\Project\topkekgami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1916832"/>
            <a:ext cx="7034153" cy="936104"/>
          </a:xfrm>
          <a:prstGeom prst="rect">
            <a:avLst/>
          </a:prstGeom>
          <a:noFill/>
        </p:spPr>
      </p:pic>
    </p:spTree>
  </p:cSld>
  <p:clrMapOvr>
    <a:masterClrMapping/>
  </p:clrMapOvr>
  <p:transition>
    <p:newsflash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854968"/>
          </a:xfrm>
        </p:spPr>
        <p:txBody>
          <a:bodyPr/>
          <a:lstStyle/>
          <a:p>
            <a:r>
              <a:rPr lang="en-US" dirty="0" smtClean="0"/>
              <a:t>DDL (Tables in IBM DB2)</a:t>
            </a:r>
            <a:endParaRPr lang="ru-RU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628800"/>
            <a:ext cx="8551221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3717032"/>
            <a:ext cx="7077075" cy="226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newsfla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1143000"/>
          </a:xfrm>
        </p:spPr>
        <p:txBody>
          <a:bodyPr/>
          <a:lstStyle/>
          <a:p>
            <a:r>
              <a:rPr lang="en-US" dirty="0" smtClean="0"/>
              <a:t>Triggers </a:t>
            </a:r>
            <a:endParaRPr lang="ru-RU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988840"/>
            <a:ext cx="8698996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newsfla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764704"/>
            <a:ext cx="8712968" cy="5695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516216" y="764704"/>
            <a:ext cx="2051720" cy="62068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riggers</a:t>
            </a:r>
            <a:endParaRPr lang="ru-RU" dirty="0"/>
          </a:p>
        </p:txBody>
      </p:sp>
    </p:spTree>
  </p:cSld>
  <p:clrMapOvr>
    <a:masterClrMapping/>
  </p:clrMapOvr>
  <p:transition>
    <p:newsfla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94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229600" cy="866360"/>
          </a:xfrm>
        </p:spPr>
        <p:txBody>
          <a:bodyPr/>
          <a:lstStyle/>
          <a:p>
            <a:r>
              <a:rPr lang="en-US" dirty="0" smtClean="0"/>
              <a:t>Business Rules</a:t>
            </a:r>
            <a:endParaRPr lang="ru-RU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484784"/>
            <a:ext cx="7658100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newsfla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476672"/>
            <a:ext cx="8229600" cy="866360"/>
          </a:xfrm>
        </p:spPr>
        <p:txBody>
          <a:bodyPr/>
          <a:lstStyle/>
          <a:p>
            <a:r>
              <a:rPr lang="en-US" dirty="0" smtClean="0"/>
              <a:t>Business Rules</a:t>
            </a:r>
            <a:endParaRPr lang="ru-RU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844824"/>
            <a:ext cx="7743825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3933056"/>
            <a:ext cx="5019675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newsfla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83671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ntity Relationship Diagram (ERD)</a:t>
            </a:r>
            <a:endParaRPr lang="ru-RU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869697"/>
            <a:ext cx="6539086" cy="59883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newsfla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476672"/>
            <a:ext cx="8229600" cy="79435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ntity Relationship Diagram (ERD)</a:t>
            </a:r>
            <a:endParaRPr lang="ru-RU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412776"/>
            <a:ext cx="7992888" cy="5263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newsfla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72234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ntity Relationship Diagram (ERD)</a:t>
            </a:r>
            <a:endParaRPr lang="ru-RU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1103869"/>
            <a:ext cx="6346304" cy="5754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3779912" y="6453336"/>
          <a:ext cx="216024" cy="216024"/>
        </p:xfrm>
        <a:graphic>
          <a:graphicData uri="http://schemas.openxmlformats.org/presentationml/2006/ole">
            <p:oleObj spid="_x0000_s6147" name="Visio" r:id="rId4" imgW="257243" imgH="257175" progId="Visio.Drawing.15">
              <p:link updateAutomatic="1"/>
            </p:oleObj>
          </a:graphicData>
        </a:graphic>
      </p:graphicFrame>
    </p:spTree>
  </p:cSld>
  <p:clrMapOvr>
    <a:masterClrMapping/>
  </p:clrMapOvr>
  <p:transition>
    <p:newsfla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29600" cy="63894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ntity Relationship Diagram (ERD)</a:t>
            </a:r>
            <a:endParaRPr lang="ru-RU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908720"/>
            <a:ext cx="5650594" cy="5805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newsfla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229600" cy="854968"/>
          </a:xfrm>
        </p:spPr>
        <p:txBody>
          <a:bodyPr/>
          <a:lstStyle/>
          <a:p>
            <a:r>
              <a:rPr lang="en-US" dirty="0" smtClean="0"/>
              <a:t>DDL (Tables in IBM DB2)</a:t>
            </a:r>
            <a:endParaRPr lang="ru-RU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4554" y="1916832"/>
            <a:ext cx="8738293" cy="3908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newsfla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395536" y="404664"/>
            <a:ext cx="8229600" cy="926976"/>
          </a:xfrm>
        </p:spPr>
        <p:txBody>
          <a:bodyPr/>
          <a:lstStyle/>
          <a:p>
            <a:r>
              <a:rPr lang="en-US" dirty="0" smtClean="0"/>
              <a:t>DDL (Tables in IBM DB2)</a:t>
            </a:r>
            <a:endParaRPr lang="ru-RU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2204864"/>
            <a:ext cx="8734850" cy="3068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newsfla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оток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Поток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73</TotalTime>
  <Words>70</Words>
  <Application>Microsoft Office PowerPoint</Application>
  <PresentationFormat>Экран (4:3)</PresentationFormat>
  <Paragraphs>19</Paragraphs>
  <Slides>1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Связи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4" baseType="lpstr">
      <vt:lpstr>Поток</vt:lpstr>
      <vt:lpstr>G:\Semester 2nd\COMP122\Project\4.7.2016\ERD 3.30.2016.vsdx\Drawing\~Page-1\SELECTION</vt:lpstr>
      <vt:lpstr>Database Project </vt:lpstr>
      <vt:lpstr>Business Rules</vt:lpstr>
      <vt:lpstr>Business Rules</vt:lpstr>
      <vt:lpstr>Entity Relationship Diagram (ERD)</vt:lpstr>
      <vt:lpstr>Entity Relationship Diagram (ERD)</vt:lpstr>
      <vt:lpstr>Entity Relationship Diagram (ERD)</vt:lpstr>
      <vt:lpstr>Entity Relationship Diagram (ERD)</vt:lpstr>
      <vt:lpstr>DDL (Tables in IBM DB2)</vt:lpstr>
      <vt:lpstr>DDL (Tables in IBM DB2)</vt:lpstr>
      <vt:lpstr>DDL (Tables in IBM DB2)</vt:lpstr>
      <vt:lpstr>Triggers </vt:lpstr>
      <vt:lpstr>Trigger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base Project </dc:title>
  <dc:creator>Администратор</dc:creator>
  <cp:lastModifiedBy>db2admin</cp:lastModifiedBy>
  <cp:revision>9</cp:revision>
  <dcterms:created xsi:type="dcterms:W3CDTF">2016-04-20T03:21:51Z</dcterms:created>
  <dcterms:modified xsi:type="dcterms:W3CDTF">2016-04-21T06:12:42Z</dcterms:modified>
</cp:coreProperties>
</file>